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2808149" w14:textId="705505E9" w:rsidR="000B2431" w:rsidRDefault="000B2431">
      <w:r>
        <w:rPr>
          <w:rFonts w:hint="eastAsia"/>
        </w:rPr>
        <w:t>网络拓扑结构如下图所示</w:t>
      </w:r>
    </w:p>
    <w:p w14:paraId="2F396D77" w14:textId="40EF9087" w:rsidR="000B2431" w:rsidRDefault="000B2431">
      <w:r>
        <w:object w:dxaOrig="10471" w:dyaOrig="14241" w14:anchorId="4D9A4C0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1.25pt;height:355.3pt" o:ole="">
            <v:imagedata r:id="rId4" o:title=""/>
          </v:shape>
          <o:OLEObject Type="Embed" ProgID="Visio.Drawing.15" ShapeID="_x0000_i1025" DrawAspect="Content" ObjectID="_1687432595" r:id="rId5"/>
        </w:object>
      </w:r>
    </w:p>
    <w:p w14:paraId="418870B9" w14:textId="2A592F57" w:rsidR="000B2431" w:rsidRDefault="000B2431"/>
    <w:p w14:paraId="5B2761A1" w14:textId="4153BF52" w:rsidR="000B2431" w:rsidRDefault="000B2431">
      <w:r>
        <w:rPr>
          <w:rFonts w:hint="eastAsia"/>
        </w:rPr>
        <w:t>下面说搭建的过程</w:t>
      </w:r>
    </w:p>
    <w:p w14:paraId="44DF8DD2" w14:textId="3DFD8C2A" w:rsidR="000B2431" w:rsidRDefault="000B2431">
      <w:r>
        <w:rPr>
          <w:rFonts w:hint="eastAsia"/>
        </w:rPr>
        <w:t>需要说明的是，这个网络拓扑是在</w:t>
      </w:r>
      <w:proofErr w:type="spellStart"/>
      <w:r>
        <w:rPr>
          <w:rFonts w:hint="eastAsia"/>
        </w:rPr>
        <w:t>vmware</w:t>
      </w:r>
      <w:proofErr w:type="spellEnd"/>
      <w:r>
        <w:rPr>
          <w:rFonts w:hint="eastAsia"/>
        </w:rPr>
        <w:t>中搭建的。</w:t>
      </w:r>
    </w:p>
    <w:p w14:paraId="7A6B4952" w14:textId="75D85758" w:rsidR="000B2431" w:rsidRDefault="000B2431"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 xml:space="preserve"> 准备工作</w:t>
      </w:r>
    </w:p>
    <w:p w14:paraId="7CF55C93" w14:textId="3098C3D4" w:rsidR="000B2431" w:rsidRDefault="000B2431">
      <w:r>
        <w:rPr>
          <w:rFonts w:hint="eastAsia"/>
        </w:rPr>
        <w:t>1</w:t>
      </w:r>
      <w:r>
        <w:t xml:space="preserve"> </w:t>
      </w:r>
      <w:r>
        <w:rPr>
          <w:rFonts w:hint="eastAsia"/>
        </w:rPr>
        <w:t>下载</w:t>
      </w:r>
      <w:proofErr w:type="spellStart"/>
      <w:r>
        <w:rPr>
          <w:rFonts w:hint="eastAsia"/>
        </w:rPr>
        <w:t>openwrt</w:t>
      </w:r>
      <w:proofErr w:type="spellEnd"/>
      <w:r>
        <w:rPr>
          <w:rFonts w:hint="eastAsia"/>
        </w:rPr>
        <w:t>的镜像，</w:t>
      </w:r>
      <w:proofErr w:type="spellStart"/>
      <w:r>
        <w:rPr>
          <w:rFonts w:hint="eastAsia"/>
        </w:rPr>
        <w:t>openwrt</w:t>
      </w:r>
      <w:proofErr w:type="spellEnd"/>
      <w:r>
        <w:rPr>
          <w:rFonts w:hint="eastAsia"/>
        </w:rPr>
        <w:t>是一个虚拟化的路由器。</w:t>
      </w:r>
    </w:p>
    <w:p w14:paraId="6B577E92" w14:textId="77777777" w:rsidR="000B2431" w:rsidRDefault="000B2431"/>
    <w:p w14:paraId="08C4CBBB" w14:textId="1C8CBFCE" w:rsidR="000B2431" w:rsidRDefault="000B2431">
      <w:r>
        <w:rPr>
          <w:rFonts w:hint="eastAsia"/>
        </w:rPr>
        <w:t>2</w:t>
      </w:r>
      <w:r>
        <w:t xml:space="preserve"> </w:t>
      </w:r>
      <w:r>
        <w:rPr>
          <w:rFonts w:hint="eastAsia"/>
        </w:rPr>
        <w:t>下载开源的防火墙</w:t>
      </w:r>
      <w:proofErr w:type="spellStart"/>
      <w:r>
        <w:rPr>
          <w:rFonts w:hint="eastAsia"/>
        </w:rPr>
        <w:t>ipfire</w:t>
      </w:r>
      <w:proofErr w:type="spellEnd"/>
    </w:p>
    <w:p w14:paraId="5EA7014C" w14:textId="47E9BB0B" w:rsidR="000B2431" w:rsidRDefault="000B2431"/>
    <w:p w14:paraId="6CB96731" w14:textId="114DC9D5" w:rsidR="000B2431" w:rsidRDefault="000B2431">
      <w:r>
        <w:rPr>
          <w:rFonts w:hint="eastAsia"/>
        </w:rPr>
        <w:t>3</w:t>
      </w:r>
      <w:r>
        <w:t xml:space="preserve"> </w:t>
      </w:r>
      <w:r>
        <w:rPr>
          <w:rFonts w:hint="eastAsia"/>
        </w:rPr>
        <w:t>配置三个虚拟网桥vmnet</w:t>
      </w:r>
      <w:r>
        <w:t>2</w:t>
      </w:r>
      <w:r>
        <w:rPr>
          <w:rFonts w:hint="eastAsia"/>
        </w:rPr>
        <w:t>-vmnet</w:t>
      </w:r>
      <w:r>
        <w:t>4</w:t>
      </w:r>
    </w:p>
    <w:p w14:paraId="04FE8585" w14:textId="335502C1" w:rsidR="000B2431" w:rsidRDefault="000B2431"/>
    <w:p w14:paraId="5F576BDF" w14:textId="73A73CAF" w:rsidR="000B2431" w:rsidRDefault="000B2431">
      <w:r>
        <w:rPr>
          <w:rFonts w:hint="eastAsia"/>
        </w:rPr>
        <w:t>4</w:t>
      </w:r>
      <w:r>
        <w:t xml:space="preserve"> </w:t>
      </w:r>
      <w:r>
        <w:rPr>
          <w:rFonts w:hint="eastAsia"/>
        </w:rPr>
        <w:t>准备至少2台虚拟机</w:t>
      </w:r>
    </w:p>
    <w:p w14:paraId="71CFFAAF" w14:textId="77777777" w:rsidR="000B2431" w:rsidRDefault="000B2431"/>
    <w:p w14:paraId="4118344A" w14:textId="5D6DF821" w:rsidR="000B2431" w:rsidRDefault="000B2431">
      <w:r>
        <w:rPr>
          <w:rFonts w:hint="eastAsia"/>
        </w:rPr>
        <w:t>二 安装</w:t>
      </w:r>
      <w:proofErr w:type="spellStart"/>
      <w:r>
        <w:rPr>
          <w:rFonts w:hint="eastAsia"/>
        </w:rPr>
        <w:t>openwrt</w:t>
      </w:r>
      <w:proofErr w:type="spellEnd"/>
      <w:r>
        <w:rPr>
          <w:rFonts w:hint="eastAsia"/>
        </w:rPr>
        <w:t>路由器</w:t>
      </w:r>
    </w:p>
    <w:p w14:paraId="5ED4FCDA" w14:textId="6C53500D" w:rsidR="000B2431" w:rsidRDefault="00F57531">
      <w:r>
        <w:rPr>
          <w:rFonts w:hint="eastAsia"/>
        </w:rPr>
        <w:t>1</w:t>
      </w:r>
      <w:r>
        <w:t xml:space="preserve"> </w:t>
      </w:r>
      <w:r>
        <w:rPr>
          <w:rFonts w:hint="eastAsia"/>
        </w:rPr>
        <w:t>下载</w:t>
      </w:r>
      <w:proofErr w:type="spellStart"/>
      <w:r>
        <w:rPr>
          <w:rFonts w:hint="eastAsia"/>
        </w:rPr>
        <w:t>openwrt</w:t>
      </w:r>
      <w:proofErr w:type="spellEnd"/>
      <w:r>
        <w:rPr>
          <w:rFonts w:hint="eastAsia"/>
        </w:rPr>
        <w:t>的</w:t>
      </w:r>
      <w:proofErr w:type="spellStart"/>
      <w:r>
        <w:rPr>
          <w:rFonts w:hint="eastAsia"/>
        </w:rPr>
        <w:t>img</w:t>
      </w:r>
      <w:proofErr w:type="spellEnd"/>
      <w:r>
        <w:rPr>
          <w:rFonts w:hint="eastAsia"/>
        </w:rPr>
        <w:t>或者</w:t>
      </w:r>
      <w:proofErr w:type="spellStart"/>
      <w:r>
        <w:rPr>
          <w:rFonts w:hint="eastAsia"/>
        </w:rPr>
        <w:t>vmdk</w:t>
      </w:r>
      <w:proofErr w:type="spellEnd"/>
      <w:r>
        <w:rPr>
          <w:rFonts w:hint="eastAsia"/>
        </w:rPr>
        <w:t>文件</w:t>
      </w:r>
    </w:p>
    <w:p w14:paraId="64511A5C" w14:textId="0B44273E" w:rsidR="00F57531" w:rsidRDefault="00F57531">
      <w:r>
        <w:rPr>
          <w:rFonts w:hint="eastAsia"/>
        </w:rPr>
        <w:t>如果找不到</w:t>
      </w:r>
      <w:proofErr w:type="spellStart"/>
      <w:r>
        <w:rPr>
          <w:rFonts w:hint="eastAsia"/>
        </w:rPr>
        <w:t>vmdk</w:t>
      </w:r>
      <w:proofErr w:type="spellEnd"/>
      <w:r>
        <w:rPr>
          <w:rFonts w:hint="eastAsia"/>
        </w:rPr>
        <w:t>文件，那么使用</w:t>
      </w:r>
      <w:proofErr w:type="spellStart"/>
      <w:r w:rsidRPr="00F57531">
        <w:t>starwindconverter</w:t>
      </w:r>
      <w:proofErr w:type="spellEnd"/>
      <w:r>
        <w:rPr>
          <w:rFonts w:hint="eastAsia"/>
        </w:rPr>
        <w:t>工具转换成</w:t>
      </w:r>
      <w:proofErr w:type="spellStart"/>
      <w:r>
        <w:rPr>
          <w:rFonts w:hint="eastAsia"/>
        </w:rPr>
        <w:t>vmdk</w:t>
      </w:r>
      <w:proofErr w:type="spellEnd"/>
      <w:r>
        <w:rPr>
          <w:rFonts w:hint="eastAsia"/>
        </w:rPr>
        <w:t>即可。</w:t>
      </w:r>
    </w:p>
    <w:p w14:paraId="6ACF2DB0" w14:textId="0EBF4778" w:rsidR="00F57531" w:rsidRDefault="00F57531">
      <w:r>
        <w:rPr>
          <w:rFonts w:hint="eastAsia"/>
        </w:rPr>
        <w:t>下载链接：</w:t>
      </w:r>
      <w:hyperlink r:id="rId6" w:history="1">
        <w:r w:rsidRPr="00F74B7B">
          <w:rPr>
            <w:rStyle w:val="a3"/>
          </w:rPr>
          <w:t>http://cy.198443.com/starwindconverter.zip</w:t>
        </w:r>
      </w:hyperlink>
    </w:p>
    <w:p w14:paraId="4C3FE319" w14:textId="77777777" w:rsidR="00F57531" w:rsidRPr="00F57531" w:rsidRDefault="00F57531"/>
    <w:p w14:paraId="47D10F7B" w14:textId="42E13F70" w:rsidR="000B2431" w:rsidRDefault="00F57531">
      <w:r>
        <w:rPr>
          <w:rFonts w:hint="eastAsia"/>
        </w:rPr>
        <w:t>2</w:t>
      </w:r>
      <w:r>
        <w:t xml:space="preserve"> </w:t>
      </w:r>
      <w:r>
        <w:rPr>
          <w:rFonts w:hint="eastAsia"/>
        </w:rPr>
        <w:t>使用现成的虚拟机安装</w:t>
      </w:r>
      <w:proofErr w:type="spellStart"/>
      <w:r>
        <w:rPr>
          <w:rFonts w:hint="eastAsia"/>
        </w:rPr>
        <w:t>openwrt</w:t>
      </w:r>
      <w:proofErr w:type="spellEnd"/>
    </w:p>
    <w:p w14:paraId="564B7F3B" w14:textId="26A3E468" w:rsidR="00F57531" w:rsidRDefault="00F57531">
      <w:r>
        <w:rPr>
          <w:rFonts w:hint="eastAsia"/>
        </w:rPr>
        <w:t>假设VMware中已经装好了一个不用的</w:t>
      </w:r>
      <w:proofErr w:type="spellStart"/>
      <w:r>
        <w:rPr>
          <w:rFonts w:hint="eastAsia"/>
        </w:rPr>
        <w:t>linux</w:t>
      </w:r>
      <w:proofErr w:type="spellEnd"/>
      <w:r>
        <w:rPr>
          <w:rFonts w:hint="eastAsia"/>
        </w:rPr>
        <w:t>虚拟机，那么直接进入该虚拟机的文件夹中，将该虚拟机的</w:t>
      </w:r>
      <w:proofErr w:type="spellStart"/>
      <w:r>
        <w:rPr>
          <w:rFonts w:hint="eastAsia"/>
        </w:rPr>
        <w:t>vmdk</w:t>
      </w:r>
      <w:proofErr w:type="spellEnd"/>
      <w:r>
        <w:rPr>
          <w:rFonts w:hint="eastAsia"/>
        </w:rPr>
        <w:t>虚拟磁盘文件替换成我们转换好的</w:t>
      </w:r>
      <w:proofErr w:type="spellStart"/>
      <w:r>
        <w:rPr>
          <w:rFonts w:hint="eastAsia"/>
        </w:rPr>
        <w:t>openwrt</w:t>
      </w:r>
      <w:proofErr w:type="spellEnd"/>
      <w:r>
        <w:rPr>
          <w:rFonts w:hint="eastAsia"/>
        </w:rPr>
        <w:t>的磁盘文件</w:t>
      </w:r>
    </w:p>
    <w:p w14:paraId="787E220D" w14:textId="61415A21" w:rsidR="00F57531" w:rsidRDefault="00F57531">
      <w:r>
        <w:rPr>
          <w:noProof/>
        </w:rPr>
        <w:lastRenderedPageBreak/>
        <w:drawing>
          <wp:inline distT="0" distB="0" distL="0" distR="0" wp14:anchorId="577A462C" wp14:editId="200B0166">
            <wp:extent cx="5274310" cy="2703195"/>
            <wp:effectExtent l="0" t="0" r="2540" b="1905"/>
            <wp:docPr id="1" name="图片 1" descr="图形用户界面, 表格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图形用户界面, 表格&#10;&#10;描述已自动生成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03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2B870C" w14:textId="16AC65F1" w:rsidR="00F57531" w:rsidRDefault="00F57531">
      <w:r>
        <w:rPr>
          <w:rFonts w:hint="eastAsia"/>
        </w:rPr>
        <w:t>直接替换就完事了。</w:t>
      </w:r>
    </w:p>
    <w:p w14:paraId="6ECF9E7F" w14:textId="5155AC64" w:rsidR="00F57531" w:rsidRDefault="00F57531">
      <w:r>
        <w:rPr>
          <w:rFonts w:hint="eastAsia"/>
        </w:rPr>
        <w:t>接着在VMware中设置该虚拟机</w:t>
      </w:r>
    </w:p>
    <w:p w14:paraId="5EC36546" w14:textId="673B194D" w:rsidR="00F57531" w:rsidRDefault="00F57531">
      <w:r>
        <w:rPr>
          <w:noProof/>
        </w:rPr>
        <w:drawing>
          <wp:inline distT="0" distB="0" distL="0" distR="0" wp14:anchorId="2F813832" wp14:editId="69257445">
            <wp:extent cx="3847944" cy="4182427"/>
            <wp:effectExtent l="0" t="0" r="635" b="8890"/>
            <wp:docPr id="2" name="图片 2" descr="图形用户界面, 文本, 应用程序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图形用户界面, 文本, 应用程序&#10;&#10;描述已自动生成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855941" cy="41911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2B7C40" w14:textId="0E9CDCC2" w:rsidR="00F57531" w:rsidRDefault="00F57531">
      <w:r>
        <w:rPr>
          <w:rFonts w:hint="eastAsia"/>
        </w:rPr>
        <w:t>把方框里的路径替换成</w:t>
      </w:r>
      <w:proofErr w:type="spellStart"/>
      <w:r>
        <w:rPr>
          <w:rFonts w:hint="eastAsia"/>
        </w:rPr>
        <w:t>openwrt</w:t>
      </w:r>
      <w:proofErr w:type="spellEnd"/>
      <w:r>
        <w:rPr>
          <w:rFonts w:hint="eastAsia"/>
        </w:rPr>
        <w:t>的</w:t>
      </w:r>
      <w:proofErr w:type="spellStart"/>
      <w:r>
        <w:rPr>
          <w:rFonts w:hint="eastAsia"/>
        </w:rPr>
        <w:t>vmdk</w:t>
      </w:r>
      <w:proofErr w:type="spellEnd"/>
      <w:r>
        <w:rPr>
          <w:rFonts w:hint="eastAsia"/>
        </w:rPr>
        <w:t>文件路径即可；</w:t>
      </w:r>
    </w:p>
    <w:p w14:paraId="32CDB51A" w14:textId="18A969E2" w:rsidR="00F57531" w:rsidRDefault="00F57531"/>
    <w:p w14:paraId="364FC8DC" w14:textId="29190E59" w:rsidR="00F57531" w:rsidRDefault="00F57531">
      <w:r>
        <w:rPr>
          <w:rFonts w:hint="eastAsia"/>
        </w:rPr>
        <w:t>3</w:t>
      </w:r>
      <w:r>
        <w:t xml:space="preserve"> </w:t>
      </w:r>
      <w:r>
        <w:rPr>
          <w:rFonts w:hint="eastAsia"/>
        </w:rPr>
        <w:t>启动虚拟机完成</w:t>
      </w:r>
      <w:proofErr w:type="spellStart"/>
      <w:r>
        <w:rPr>
          <w:rFonts w:hint="eastAsia"/>
        </w:rPr>
        <w:t>openwrt</w:t>
      </w:r>
      <w:proofErr w:type="spellEnd"/>
      <w:r>
        <w:rPr>
          <w:rFonts w:hint="eastAsia"/>
        </w:rPr>
        <w:t>的安装。</w:t>
      </w:r>
    </w:p>
    <w:p w14:paraId="414823C5" w14:textId="0791170C" w:rsidR="00F57531" w:rsidRDefault="00F57531"/>
    <w:p w14:paraId="642DD451" w14:textId="4E6C526C" w:rsidR="00F57531" w:rsidRDefault="00F57531">
      <w:r>
        <w:rPr>
          <w:rFonts w:hint="eastAsia"/>
        </w:rPr>
        <w:t>三 安装</w:t>
      </w:r>
      <w:proofErr w:type="spellStart"/>
      <w:r>
        <w:rPr>
          <w:rFonts w:hint="eastAsia"/>
        </w:rPr>
        <w:t>ipfire</w:t>
      </w:r>
      <w:proofErr w:type="spellEnd"/>
    </w:p>
    <w:p w14:paraId="2CA2C896" w14:textId="7D567175" w:rsidR="00F57531" w:rsidRDefault="00F57531">
      <w:r>
        <w:rPr>
          <w:rFonts w:hint="eastAsia"/>
        </w:rPr>
        <w:t>1</w:t>
      </w:r>
      <w:r>
        <w:t xml:space="preserve"> </w:t>
      </w:r>
      <w:r>
        <w:rPr>
          <w:rFonts w:hint="eastAsia"/>
        </w:rPr>
        <w:t>下载</w:t>
      </w:r>
      <w:proofErr w:type="spellStart"/>
      <w:r>
        <w:rPr>
          <w:rFonts w:hint="eastAsia"/>
        </w:rPr>
        <w:t>i</w:t>
      </w:r>
      <w:r>
        <w:t>p</w:t>
      </w:r>
      <w:r>
        <w:rPr>
          <w:rFonts w:hint="eastAsia"/>
        </w:rPr>
        <w:t>fire</w:t>
      </w:r>
      <w:proofErr w:type="spellEnd"/>
      <w:r>
        <w:rPr>
          <w:rFonts w:hint="eastAsia"/>
        </w:rPr>
        <w:t>的ISO文件</w:t>
      </w:r>
    </w:p>
    <w:p w14:paraId="784BA391" w14:textId="6AF90014" w:rsidR="00F57531" w:rsidRDefault="00F57531">
      <w:r>
        <w:rPr>
          <w:rFonts w:hint="eastAsia"/>
        </w:rPr>
        <w:lastRenderedPageBreak/>
        <w:t>这个</w:t>
      </w:r>
      <w:proofErr w:type="gramStart"/>
      <w:r>
        <w:rPr>
          <w:rFonts w:hint="eastAsia"/>
        </w:rPr>
        <w:t>直接官网下载</w:t>
      </w:r>
      <w:proofErr w:type="gramEnd"/>
      <w:r>
        <w:rPr>
          <w:rFonts w:hint="eastAsia"/>
        </w:rPr>
        <w:t>即可。</w:t>
      </w:r>
    </w:p>
    <w:p w14:paraId="6D84DE7F" w14:textId="06CFF4B1" w:rsidR="00F57531" w:rsidRDefault="00971E3D">
      <w:hyperlink r:id="rId9" w:history="1">
        <w:r w:rsidR="00D152AF" w:rsidRPr="00F74B7B">
          <w:rPr>
            <w:rStyle w:val="a3"/>
          </w:rPr>
          <w:t>https://ftp.yz.yamagata-u.ac.jp/pub/network/security/ipfire/releases/ipfire-2.x/2.25-core157/ipfire-2.25.x86_64-full-core157.iso</w:t>
        </w:r>
      </w:hyperlink>
    </w:p>
    <w:p w14:paraId="0D7084D0" w14:textId="77777777" w:rsidR="00D152AF" w:rsidRPr="00D152AF" w:rsidRDefault="00D152AF"/>
    <w:p w14:paraId="6D619A25" w14:textId="61E9D95B" w:rsidR="00F57531" w:rsidRDefault="00F57531">
      <w:r>
        <w:rPr>
          <w:rFonts w:hint="eastAsia"/>
        </w:rPr>
        <w:t>2</w:t>
      </w:r>
      <w:r>
        <w:t xml:space="preserve"> </w:t>
      </w:r>
      <w:r w:rsidR="00D152AF">
        <w:rPr>
          <w:rFonts w:hint="eastAsia"/>
        </w:rPr>
        <w:t>安装</w:t>
      </w:r>
    </w:p>
    <w:p w14:paraId="634462E8" w14:textId="7FBBB7BB" w:rsidR="00D152AF" w:rsidRDefault="00D152AF">
      <w:r>
        <w:rPr>
          <w:rFonts w:hint="eastAsia"/>
        </w:rPr>
        <w:t>在VMware新建虚拟机，系统选择</w:t>
      </w:r>
      <w:proofErr w:type="spellStart"/>
      <w:r>
        <w:rPr>
          <w:rFonts w:hint="eastAsia"/>
        </w:rPr>
        <w:t>linux</w:t>
      </w:r>
      <w:proofErr w:type="spellEnd"/>
      <w:r>
        <w:rPr>
          <w:rFonts w:hint="eastAsia"/>
        </w:rPr>
        <w:t>较高版本即可，然后点击下一步正常安装。需要注意的是路由器和防火墙的</w:t>
      </w:r>
      <w:proofErr w:type="spellStart"/>
      <w:r>
        <w:rPr>
          <w:rFonts w:hint="eastAsia"/>
        </w:rPr>
        <w:t>cpu</w:t>
      </w:r>
      <w:proofErr w:type="spellEnd"/>
      <w:r>
        <w:rPr>
          <w:rFonts w:hint="eastAsia"/>
        </w:rPr>
        <w:t>、内存不需要很高，防火墙的硬盘大小设置为8G即可。</w:t>
      </w:r>
    </w:p>
    <w:p w14:paraId="5F8489FA" w14:textId="3E8025C3" w:rsidR="00D152AF" w:rsidRDefault="00D152AF">
      <w:r>
        <w:rPr>
          <w:noProof/>
        </w:rPr>
        <w:drawing>
          <wp:inline distT="0" distB="0" distL="0" distR="0" wp14:anchorId="63A88664" wp14:editId="5338A0DD">
            <wp:extent cx="3149762" cy="654084"/>
            <wp:effectExtent l="0" t="0" r="0" b="0"/>
            <wp:docPr id="3" name="图片 3" descr="图片包含 日程表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图片包含 日程表&#10;&#10;描述已自动生成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149762" cy="6540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357DC2" w14:textId="794201AB" w:rsidR="00D152AF" w:rsidRDefault="00D152AF"/>
    <w:p w14:paraId="7447051D" w14:textId="6F5C4738" w:rsidR="00D75F5B" w:rsidRDefault="00D75F5B">
      <w:r>
        <w:rPr>
          <w:rFonts w:hint="eastAsia"/>
        </w:rPr>
        <w:t>3</w:t>
      </w:r>
      <w:r>
        <w:t xml:space="preserve"> </w:t>
      </w:r>
      <w:r>
        <w:rPr>
          <w:rFonts w:hint="eastAsia"/>
        </w:rPr>
        <w:t>启动</w:t>
      </w:r>
    </w:p>
    <w:p w14:paraId="422515B2" w14:textId="22CAFC2F" w:rsidR="00D75F5B" w:rsidRDefault="00D75F5B">
      <w:r>
        <w:rPr>
          <w:rFonts w:hint="eastAsia"/>
        </w:rPr>
        <w:t>启动部分在后面讲。</w:t>
      </w:r>
    </w:p>
    <w:p w14:paraId="60396B5E" w14:textId="15D8DC41" w:rsidR="00D75F5B" w:rsidRDefault="00D75F5B"/>
    <w:p w14:paraId="3B865AB1" w14:textId="2C93A80B" w:rsidR="00D75F5B" w:rsidRDefault="00D75F5B">
      <w:r>
        <w:rPr>
          <w:rFonts w:hint="eastAsia"/>
        </w:rPr>
        <w:t>四 配置各个机器的网卡信息</w:t>
      </w:r>
    </w:p>
    <w:p w14:paraId="37A26957" w14:textId="46475384" w:rsidR="00D75F5B" w:rsidRDefault="00D75F5B">
      <w:r>
        <w:rPr>
          <w:rFonts w:hint="eastAsia"/>
        </w:rPr>
        <w:t>在上面的路由器和防火墙安装完成之后，默认安装完成了2台</w:t>
      </w:r>
      <w:proofErr w:type="spellStart"/>
      <w:r>
        <w:rPr>
          <w:rFonts w:hint="eastAsia"/>
        </w:rPr>
        <w:t>linux</w:t>
      </w:r>
      <w:proofErr w:type="spellEnd"/>
      <w:r>
        <w:rPr>
          <w:rFonts w:hint="eastAsia"/>
        </w:rPr>
        <w:t>和windows虚拟机。</w:t>
      </w:r>
    </w:p>
    <w:p w14:paraId="395BC0C7" w14:textId="522D3EB5" w:rsidR="00D75F5B" w:rsidRDefault="00D75F5B">
      <w:r>
        <w:rPr>
          <w:rFonts w:hint="eastAsia"/>
        </w:rPr>
        <w:t>网桥对应</w:t>
      </w:r>
      <w:proofErr w:type="spellStart"/>
      <w:r>
        <w:rPr>
          <w:rFonts w:hint="eastAsia"/>
        </w:rPr>
        <w:t>ip</w:t>
      </w:r>
      <w:proofErr w:type="spellEnd"/>
      <w:r>
        <w:rPr>
          <w:rFonts w:hint="eastAsia"/>
        </w:rPr>
        <w:t>段如下：</w:t>
      </w:r>
    </w:p>
    <w:p w14:paraId="2CCB93E6" w14:textId="620B5FDB" w:rsidR="00D75F5B" w:rsidRDefault="00D75F5B">
      <w:r>
        <w:rPr>
          <w:rFonts w:hint="eastAsia"/>
        </w:rPr>
        <w:t>vm</w:t>
      </w:r>
      <w:r>
        <w:t>net2 192.168.6.0/24</w:t>
      </w:r>
    </w:p>
    <w:p w14:paraId="33B26AB3" w14:textId="3A88A64D" w:rsidR="00D75F5B" w:rsidRDefault="00D75F5B">
      <w:r>
        <w:rPr>
          <w:rFonts w:hint="eastAsia"/>
        </w:rPr>
        <w:t>v</w:t>
      </w:r>
      <w:r>
        <w:t>mnet3 192.168.5.0/24</w:t>
      </w:r>
    </w:p>
    <w:p w14:paraId="3BD795FF" w14:textId="35487EE2" w:rsidR="00D75F5B" w:rsidRDefault="00D75F5B">
      <w:r>
        <w:rPr>
          <w:rFonts w:hint="eastAsia"/>
        </w:rPr>
        <w:t>v</w:t>
      </w:r>
      <w:r>
        <w:t>mnet4 192.168.7.0/24</w:t>
      </w:r>
    </w:p>
    <w:p w14:paraId="11102B90" w14:textId="440BAC50" w:rsidR="00D75F5B" w:rsidRDefault="00D75F5B">
      <w:r>
        <w:t xml:space="preserve">1 </w:t>
      </w:r>
      <w:r>
        <w:rPr>
          <w:rFonts w:hint="eastAsia"/>
        </w:rPr>
        <w:t>路由器网卡信息</w:t>
      </w:r>
    </w:p>
    <w:p w14:paraId="0EDE5694" w14:textId="387BA361" w:rsidR="00CA3AA6" w:rsidRDefault="00CA3AA6">
      <w:r>
        <w:rPr>
          <w:noProof/>
        </w:rPr>
        <w:drawing>
          <wp:inline distT="0" distB="0" distL="0" distR="0" wp14:anchorId="545FF785" wp14:editId="6E9DB7C4">
            <wp:extent cx="1616062" cy="1515685"/>
            <wp:effectExtent l="0" t="0" r="3810" b="8890"/>
            <wp:docPr id="4" name="图片 4" descr="图形用户界面, 应用程序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图形用户界面, 应用程序&#10;&#10;描述已自动生成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1628455" cy="15273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37A2FE" w14:textId="0AEC271E" w:rsidR="00CA3AA6" w:rsidRDefault="00CA3AA6">
      <w:r>
        <w:rPr>
          <w:rFonts w:hint="eastAsia"/>
        </w:rPr>
        <w:t>需要注意的是，网卡的名称一般都是eth</w:t>
      </w:r>
      <w:r>
        <w:t>0-</w:t>
      </w:r>
      <w:r>
        <w:rPr>
          <w:rFonts w:hint="eastAsia"/>
        </w:rPr>
        <w:t>eth</w:t>
      </w:r>
      <w:r>
        <w:t>*</w:t>
      </w:r>
      <w:r>
        <w:rPr>
          <w:rFonts w:hint="eastAsia"/>
        </w:rPr>
        <w:t>，编号的顺序是与网络适配器的顺序一致，只不过从0开始编号而已。</w:t>
      </w:r>
    </w:p>
    <w:p w14:paraId="20A56F36" w14:textId="2D581A9D" w:rsidR="00CA3AA6" w:rsidRDefault="00CA3AA6"/>
    <w:p w14:paraId="2801CB62" w14:textId="2FB372AF" w:rsidR="00CA3AA6" w:rsidRDefault="00CA3AA6">
      <w:r>
        <w:rPr>
          <w:rFonts w:hint="eastAsia"/>
        </w:rPr>
        <w:t>2</w:t>
      </w:r>
      <w:r>
        <w:t xml:space="preserve"> </w:t>
      </w:r>
      <w:proofErr w:type="spellStart"/>
      <w:r>
        <w:rPr>
          <w:rFonts w:hint="eastAsia"/>
        </w:rPr>
        <w:t>ipfire</w:t>
      </w:r>
      <w:proofErr w:type="spellEnd"/>
      <w:r>
        <w:rPr>
          <w:rFonts w:hint="eastAsia"/>
        </w:rPr>
        <w:t>防火墙网卡信息</w:t>
      </w:r>
    </w:p>
    <w:p w14:paraId="12437300" w14:textId="711A4A91" w:rsidR="00CA3AA6" w:rsidRDefault="00CA3AA6">
      <w:r>
        <w:rPr>
          <w:noProof/>
        </w:rPr>
        <w:drawing>
          <wp:inline distT="0" distB="0" distL="0" distR="0" wp14:anchorId="403F7B5A" wp14:editId="25BE7D35">
            <wp:extent cx="2068528" cy="1914641"/>
            <wp:effectExtent l="0" t="0" r="825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081387" cy="19265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ABA08D" w14:textId="39F7228C" w:rsidR="00CA3AA6" w:rsidRDefault="00CA3AA6"/>
    <w:p w14:paraId="58F51B97" w14:textId="2D9DCFD0" w:rsidR="00CA3AA6" w:rsidRDefault="00CA3AA6">
      <w:r>
        <w:rPr>
          <w:rFonts w:hint="eastAsia"/>
        </w:rPr>
        <w:t>3</w:t>
      </w:r>
      <w:r>
        <w:t xml:space="preserve"> </w:t>
      </w:r>
      <w:r>
        <w:rPr>
          <w:rFonts w:hint="eastAsia"/>
        </w:rPr>
        <w:t>pc终端网卡信息</w:t>
      </w:r>
    </w:p>
    <w:p w14:paraId="1A3A1723" w14:textId="4E290E43" w:rsidR="00CA3AA6" w:rsidRDefault="00CA3AA6">
      <w:pPr>
        <w:rPr>
          <w:rFonts w:hint="eastAsia"/>
        </w:rPr>
      </w:pPr>
      <w:r>
        <w:rPr>
          <w:rFonts w:hint="eastAsia"/>
        </w:rPr>
        <w:t>内网终端：</w:t>
      </w:r>
    </w:p>
    <w:p w14:paraId="65FC5E4C" w14:textId="649E14A4" w:rsidR="00CA3AA6" w:rsidRDefault="00CA3AA6">
      <w:r>
        <w:rPr>
          <w:noProof/>
        </w:rPr>
        <w:drawing>
          <wp:inline distT="0" distB="0" distL="0" distR="0" wp14:anchorId="0CDE878A" wp14:editId="463C6DA1">
            <wp:extent cx="2101254" cy="2073184"/>
            <wp:effectExtent l="0" t="0" r="0" b="3810"/>
            <wp:docPr id="6" name="图片 6" descr="图形用户界面, 应用程序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图形用户界面, 应用程序&#10;&#10;描述已自动生成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108305" cy="20801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8ACFD7" w14:textId="79DF7095" w:rsidR="00CA3AA6" w:rsidRDefault="00CA3AA6">
      <w:r>
        <w:rPr>
          <w:rFonts w:hint="eastAsia"/>
        </w:rPr>
        <w:t>外网终端：</w:t>
      </w:r>
    </w:p>
    <w:p w14:paraId="0BEF0CE0" w14:textId="467184C4" w:rsidR="00CA3AA6" w:rsidRDefault="00CA3AA6">
      <w:pPr>
        <w:rPr>
          <w:rFonts w:hint="eastAsia"/>
        </w:rPr>
      </w:pPr>
      <w:r>
        <w:rPr>
          <w:noProof/>
        </w:rPr>
        <w:drawing>
          <wp:inline distT="0" distB="0" distL="0" distR="0" wp14:anchorId="0BFF37C3" wp14:editId="39A8DDF7">
            <wp:extent cx="2220686" cy="1890994"/>
            <wp:effectExtent l="0" t="0" r="8255" b="0"/>
            <wp:docPr id="7" name="图片 7" descr="图形用户界面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 descr="图形用户界面&#10;&#10;描述已自动生成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246609" cy="19130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0D8FF1" w14:textId="0A1D4673" w:rsidR="0046768F" w:rsidRDefault="0046768F" w:rsidP="0046768F">
      <w:pPr>
        <w:rPr>
          <w:rFonts w:hint="eastAsia"/>
        </w:rPr>
      </w:pPr>
      <w:r>
        <w:rPr>
          <w:rFonts w:hint="eastAsia"/>
        </w:rPr>
        <w:t>-</w:t>
      </w:r>
      <w:r>
        <w:t>-------------------------------------------------------------------------</w:t>
      </w:r>
    </w:p>
    <w:p w14:paraId="3EDBA49F" w14:textId="46874FCF" w:rsidR="0046768F" w:rsidRDefault="0046768F" w:rsidP="0046768F">
      <w:r>
        <w:rPr>
          <w:rFonts w:hint="eastAsia"/>
        </w:rPr>
        <w:t>把各个机器的网卡配好以后，就需要到每台机器上配置</w:t>
      </w:r>
      <w:proofErr w:type="spellStart"/>
      <w:r>
        <w:rPr>
          <w:rFonts w:hint="eastAsia"/>
        </w:rPr>
        <w:t>ip</w:t>
      </w:r>
      <w:proofErr w:type="spellEnd"/>
      <w:r>
        <w:rPr>
          <w:rFonts w:hint="eastAsia"/>
        </w:rPr>
        <w:t>、网关、子网掩码，到路由器防火墙上修改配置。</w:t>
      </w:r>
    </w:p>
    <w:p w14:paraId="0B4739F6" w14:textId="3BA2FCBA" w:rsidR="0046768F" w:rsidRDefault="0046768F" w:rsidP="0046768F">
      <w:r>
        <w:rPr>
          <w:rFonts w:hint="eastAsia"/>
        </w:rPr>
        <w:t>pc的网络配置很简单，不写在笔记里了。</w:t>
      </w:r>
    </w:p>
    <w:p w14:paraId="76C63526" w14:textId="3C8B835D" w:rsidR="0046768F" w:rsidRDefault="0046768F" w:rsidP="0046768F">
      <w:r>
        <w:rPr>
          <w:rFonts w:hint="eastAsia"/>
        </w:rPr>
        <w:t>外网pc</w:t>
      </w:r>
    </w:p>
    <w:p w14:paraId="4F3B6CC3" w14:textId="0E9A625E" w:rsidR="0046768F" w:rsidRDefault="0046768F" w:rsidP="0046768F">
      <w:r>
        <w:rPr>
          <w:noProof/>
        </w:rPr>
        <w:drawing>
          <wp:inline distT="0" distB="0" distL="0" distR="0" wp14:anchorId="419F4480" wp14:editId="6670BBBD">
            <wp:extent cx="2366243" cy="2708208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388289" cy="2733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BC6007" w14:textId="6650F7F6" w:rsidR="0046768F" w:rsidRDefault="0046768F" w:rsidP="0046768F">
      <w:r>
        <w:rPr>
          <w:rFonts w:hint="eastAsia"/>
        </w:rPr>
        <w:lastRenderedPageBreak/>
        <w:t>内网pc</w:t>
      </w:r>
    </w:p>
    <w:p w14:paraId="4B458576" w14:textId="671D7FFD" w:rsidR="0046768F" w:rsidRDefault="0046768F" w:rsidP="0046768F">
      <w:pPr>
        <w:rPr>
          <w:rFonts w:hint="eastAsia"/>
        </w:rPr>
      </w:pPr>
      <w:r>
        <w:rPr>
          <w:noProof/>
        </w:rPr>
        <w:drawing>
          <wp:inline distT="0" distB="0" distL="0" distR="0" wp14:anchorId="71C401CC" wp14:editId="42BEC13E">
            <wp:extent cx="2661091" cy="2258331"/>
            <wp:effectExtent l="0" t="0" r="6350" b="889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664952" cy="22616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2C081F" w14:textId="2C59BFBB" w:rsidR="0046768F" w:rsidRPr="0046768F" w:rsidRDefault="0046768F">
      <w:r>
        <w:rPr>
          <w:rFonts w:hint="eastAsia"/>
        </w:rPr>
        <w:t>-</w:t>
      </w:r>
      <w:r>
        <w:t>-------------------------------------------------------------------------</w:t>
      </w:r>
    </w:p>
    <w:p w14:paraId="51E44FF1" w14:textId="77777777" w:rsidR="0046768F" w:rsidRDefault="0046768F"/>
    <w:p w14:paraId="273FB5FB" w14:textId="1D4096C2" w:rsidR="00CA3AA6" w:rsidRDefault="007E3745">
      <w:r>
        <w:rPr>
          <w:rFonts w:hint="eastAsia"/>
        </w:rPr>
        <w:t>五 路由器配置</w:t>
      </w:r>
    </w:p>
    <w:p w14:paraId="79BDB812" w14:textId="4EFEA8F8" w:rsidR="007E3745" w:rsidRDefault="007E3745"/>
    <w:p w14:paraId="65A1651D" w14:textId="7BB0EFA9" w:rsidR="003D4F7C" w:rsidRDefault="003D4F7C">
      <w:pPr>
        <w:rPr>
          <w:rFonts w:hint="eastAsia"/>
        </w:rPr>
      </w:pPr>
    </w:p>
    <w:p w14:paraId="4DE71656" w14:textId="790BF50B" w:rsidR="003D4F7C" w:rsidRDefault="003D4F7C">
      <w:r>
        <w:rPr>
          <w:rFonts w:hint="eastAsia"/>
        </w:rPr>
        <w:t>1</w:t>
      </w:r>
      <w:r>
        <w:t xml:space="preserve"> </w:t>
      </w:r>
      <w:r>
        <w:rPr>
          <w:rFonts w:hint="eastAsia"/>
        </w:rPr>
        <w:t>开机进入路由器命令行界面</w:t>
      </w:r>
    </w:p>
    <w:p w14:paraId="5AC4AAB8" w14:textId="23F9BAA4" w:rsidR="003D4F7C" w:rsidRDefault="003D4F7C">
      <w:proofErr w:type="spellStart"/>
      <w:r>
        <w:rPr>
          <w:rFonts w:hint="eastAsia"/>
        </w:rPr>
        <w:t>openwrt</w:t>
      </w:r>
      <w:proofErr w:type="spellEnd"/>
      <w:r>
        <w:rPr>
          <w:rFonts w:hint="eastAsia"/>
        </w:rPr>
        <w:t>是基于</w:t>
      </w:r>
      <w:proofErr w:type="spellStart"/>
      <w:r>
        <w:rPr>
          <w:rFonts w:hint="eastAsia"/>
        </w:rPr>
        <w:t>linux</w:t>
      </w:r>
      <w:proofErr w:type="spellEnd"/>
      <w:r>
        <w:rPr>
          <w:rFonts w:hint="eastAsia"/>
        </w:rPr>
        <w:t>内核开发的，所以命令与</w:t>
      </w:r>
      <w:proofErr w:type="spellStart"/>
      <w:r>
        <w:rPr>
          <w:rFonts w:hint="eastAsia"/>
        </w:rPr>
        <w:t>linux</w:t>
      </w:r>
      <w:proofErr w:type="spellEnd"/>
      <w:r>
        <w:rPr>
          <w:rFonts w:hint="eastAsia"/>
        </w:rPr>
        <w:t>一致</w:t>
      </w:r>
    </w:p>
    <w:p w14:paraId="5B2B5151" w14:textId="77777777" w:rsidR="003319C1" w:rsidRDefault="003D4F7C">
      <w:r>
        <w:t xml:space="preserve">a </w:t>
      </w:r>
      <w:r>
        <w:rPr>
          <w:rFonts w:hint="eastAsia"/>
        </w:rPr>
        <w:t>修改网络配置</w:t>
      </w:r>
    </w:p>
    <w:p w14:paraId="3E79F4A1" w14:textId="52352077" w:rsidR="003D4F7C" w:rsidRDefault="003319C1">
      <w:r>
        <w:rPr>
          <w:rFonts w:hint="eastAsia"/>
        </w:rPr>
        <w:t>配置信息说明在截图中有写</w:t>
      </w:r>
    </w:p>
    <w:p w14:paraId="5706D8C2" w14:textId="5016E3C9" w:rsidR="003D4F7C" w:rsidRDefault="003D4F7C">
      <w:r>
        <w:rPr>
          <w:rFonts w:hint="eastAsia"/>
        </w:rPr>
        <w:t>vim</w:t>
      </w:r>
      <w:r>
        <w:t xml:space="preserve"> /</w:t>
      </w:r>
      <w:proofErr w:type="spellStart"/>
      <w:r>
        <w:t>etc</w:t>
      </w:r>
      <w:proofErr w:type="spellEnd"/>
      <w:r>
        <w:t>/config/network</w:t>
      </w:r>
    </w:p>
    <w:p w14:paraId="192D73AF" w14:textId="1E581796" w:rsidR="003D4F7C" w:rsidRDefault="003319C1">
      <w:r>
        <w:rPr>
          <w:noProof/>
        </w:rPr>
        <w:drawing>
          <wp:inline distT="0" distB="0" distL="0" distR="0" wp14:anchorId="78BAA1F2" wp14:editId="53DBBF76">
            <wp:extent cx="5274310" cy="3238500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38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8D9A94" w14:textId="7B684817" w:rsidR="004A75C9" w:rsidRDefault="004A75C9"/>
    <w:p w14:paraId="6AA29CE1" w14:textId="641CC287" w:rsidR="004A75C9" w:rsidRDefault="004A75C9">
      <w:r>
        <w:rPr>
          <w:rFonts w:hint="eastAsia"/>
        </w:rPr>
        <w:t>b</w:t>
      </w:r>
      <w:r>
        <w:t xml:space="preserve"> </w:t>
      </w:r>
      <w:r>
        <w:rPr>
          <w:rFonts w:hint="eastAsia"/>
        </w:rPr>
        <w:t>web管理界面配置静态路由</w:t>
      </w:r>
    </w:p>
    <w:p w14:paraId="18B65B95" w14:textId="60CB49A5" w:rsidR="004A75C9" w:rsidRDefault="004A75C9">
      <w:r>
        <w:rPr>
          <w:rFonts w:hint="eastAsia"/>
        </w:rPr>
        <w:t>这一步需要</w:t>
      </w:r>
      <w:proofErr w:type="gramStart"/>
      <w:r>
        <w:rPr>
          <w:rFonts w:hint="eastAsia"/>
        </w:rPr>
        <w:t>在内网</w:t>
      </w:r>
      <w:proofErr w:type="gramEnd"/>
      <w:r>
        <w:rPr>
          <w:rFonts w:hint="eastAsia"/>
        </w:rPr>
        <w:t>pc可以ping通路由器</w:t>
      </w:r>
      <w:proofErr w:type="spellStart"/>
      <w:r>
        <w:rPr>
          <w:rFonts w:hint="eastAsia"/>
        </w:rPr>
        <w:t>lan</w:t>
      </w:r>
      <w:proofErr w:type="spellEnd"/>
      <w:r>
        <w:rPr>
          <w:rFonts w:hint="eastAsia"/>
        </w:rPr>
        <w:t>口</w:t>
      </w:r>
      <w:proofErr w:type="spellStart"/>
      <w:r>
        <w:rPr>
          <w:rFonts w:hint="eastAsia"/>
        </w:rPr>
        <w:t>ip</w:t>
      </w:r>
      <w:proofErr w:type="spellEnd"/>
      <w:r>
        <w:rPr>
          <w:rFonts w:hint="eastAsia"/>
        </w:rPr>
        <w:t>之后进行。</w:t>
      </w:r>
    </w:p>
    <w:p w14:paraId="71D52C7C" w14:textId="44D1B565" w:rsidR="004A75C9" w:rsidRDefault="004A75C9">
      <w:r>
        <w:rPr>
          <w:rFonts w:hint="eastAsia"/>
        </w:rPr>
        <w:t>访问</w:t>
      </w:r>
      <w:proofErr w:type="spellStart"/>
      <w:r>
        <w:rPr>
          <w:rFonts w:hint="eastAsia"/>
        </w:rPr>
        <w:t>ip</w:t>
      </w:r>
      <w:proofErr w:type="spellEnd"/>
    </w:p>
    <w:p w14:paraId="3C28C061" w14:textId="0EC1D5E1" w:rsidR="004A75C9" w:rsidRDefault="004A75C9">
      <w:r>
        <w:rPr>
          <w:rFonts w:hint="eastAsia"/>
        </w:rPr>
        <w:lastRenderedPageBreak/>
        <w:t>1</w:t>
      </w:r>
      <w:r>
        <w:t>92.168.6.1</w:t>
      </w:r>
    </w:p>
    <w:p w14:paraId="70C863B6" w14:textId="52A6203F" w:rsidR="001F3636" w:rsidRDefault="00AB752A">
      <w:pPr>
        <w:rPr>
          <w:rFonts w:hint="eastAsia"/>
        </w:rPr>
      </w:pPr>
      <w:r>
        <w:rPr>
          <w:rFonts w:hint="eastAsia"/>
        </w:rPr>
        <w:t>密码默认为空，点击登录即可进入管理界面</w:t>
      </w:r>
    </w:p>
    <w:p w14:paraId="55954215" w14:textId="4A2FF6B7" w:rsidR="00AB752A" w:rsidRDefault="001F3636">
      <w:r>
        <w:rPr>
          <w:noProof/>
        </w:rPr>
        <w:drawing>
          <wp:inline distT="0" distB="0" distL="0" distR="0" wp14:anchorId="1B1596DB" wp14:editId="4788FF02">
            <wp:extent cx="5274310" cy="3262630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62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189E8D" w14:textId="3D843A48" w:rsidR="001F3636" w:rsidRDefault="001F3636">
      <w:r>
        <w:rPr>
          <w:rFonts w:hint="eastAsia"/>
        </w:rPr>
        <w:t>进入静态路由设置界面</w:t>
      </w:r>
    </w:p>
    <w:p w14:paraId="14BCBACB" w14:textId="701B8FFB" w:rsidR="001F3636" w:rsidRDefault="001F3636">
      <w:pPr>
        <w:rPr>
          <w:rFonts w:hint="eastAsia"/>
        </w:rPr>
      </w:pPr>
      <w:r>
        <w:rPr>
          <w:noProof/>
        </w:rPr>
        <w:drawing>
          <wp:inline distT="0" distB="0" distL="0" distR="0" wp14:anchorId="6C6F80CC" wp14:editId="1F44C1DE">
            <wp:extent cx="5274310" cy="3262630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62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BF63E6" w14:textId="1A5C8CB0" w:rsidR="004A75C9" w:rsidRDefault="001F3636">
      <w:r>
        <w:rPr>
          <w:rFonts w:hint="eastAsia"/>
        </w:rPr>
        <w:t>静态路由设置说明：</w:t>
      </w:r>
    </w:p>
    <w:p w14:paraId="6B8E0DF8" w14:textId="784BB973" w:rsidR="001F3636" w:rsidRDefault="001F3636">
      <w:r>
        <w:tab/>
      </w:r>
      <w:r>
        <w:rPr>
          <w:rFonts w:hint="eastAsia"/>
        </w:rPr>
        <w:t>为什么要设置静态路由？</w:t>
      </w:r>
    </w:p>
    <w:p w14:paraId="0C165975" w14:textId="4517C658" w:rsidR="001F3636" w:rsidRDefault="001F3636">
      <w:r>
        <w:tab/>
      </w:r>
      <w:r>
        <w:rPr>
          <w:rFonts w:hint="eastAsia"/>
        </w:rPr>
        <w:t>因为路由表中没有任何信息，需要我们自己去给它添加静态路由告诉它该去找哪个网关。</w:t>
      </w:r>
    </w:p>
    <w:p w14:paraId="716B30CD" w14:textId="77777777" w:rsidR="001B28EE" w:rsidRDefault="001F3636">
      <w:r>
        <w:tab/>
      </w:r>
      <w:r>
        <w:rPr>
          <w:rFonts w:hint="eastAsia"/>
        </w:rPr>
        <w:t>设置思路：</w:t>
      </w:r>
    </w:p>
    <w:p w14:paraId="0F67F3C4" w14:textId="383C1113" w:rsidR="001F3636" w:rsidRDefault="001F3636" w:rsidP="001B28EE">
      <w:pPr>
        <w:ind w:firstLine="420"/>
      </w:pPr>
      <w:r>
        <w:rPr>
          <w:rFonts w:hint="eastAsia"/>
        </w:rPr>
        <w:t>内网pc需要访问外网pc，需要从wan口的出去找外网pc，因此网口选择wan口，目的</w:t>
      </w:r>
      <w:proofErr w:type="spellStart"/>
      <w:r>
        <w:rPr>
          <w:rFonts w:hint="eastAsia"/>
        </w:rPr>
        <w:t>ip</w:t>
      </w:r>
      <w:proofErr w:type="spellEnd"/>
      <w:r>
        <w:rPr>
          <w:rFonts w:hint="eastAsia"/>
        </w:rPr>
        <w:t>选择外网pc</w:t>
      </w:r>
      <w:proofErr w:type="gramStart"/>
      <w:r>
        <w:rPr>
          <w:rFonts w:hint="eastAsia"/>
        </w:rPr>
        <w:t>所在网</w:t>
      </w:r>
      <w:proofErr w:type="gramEnd"/>
      <w:r>
        <w:rPr>
          <w:rFonts w:hint="eastAsia"/>
        </w:rPr>
        <w:t>段，</w:t>
      </w:r>
      <w:r w:rsidR="001B28EE">
        <w:rPr>
          <w:rFonts w:hint="eastAsia"/>
        </w:rPr>
        <w:t>由于外网pc的网关就是路由器，所以不需要填写网关。</w:t>
      </w:r>
    </w:p>
    <w:p w14:paraId="17CDD2B6" w14:textId="6E4A3220" w:rsidR="007B0A7E" w:rsidRDefault="001B28EE" w:rsidP="007B0A7E">
      <w:pPr>
        <w:ind w:firstLine="420"/>
        <w:rPr>
          <w:rFonts w:hint="eastAsia"/>
        </w:rPr>
      </w:pPr>
      <w:r>
        <w:rPr>
          <w:rFonts w:hint="eastAsia"/>
        </w:rPr>
        <w:t>外网pc访问内网pc，</w:t>
      </w:r>
      <w:r>
        <w:rPr>
          <w:rFonts w:hint="eastAsia"/>
        </w:rPr>
        <w:t>需要从</w:t>
      </w:r>
      <w:proofErr w:type="spellStart"/>
      <w:r>
        <w:rPr>
          <w:rFonts w:hint="eastAsia"/>
        </w:rPr>
        <w:t>l</w:t>
      </w:r>
      <w:r>
        <w:rPr>
          <w:rFonts w:hint="eastAsia"/>
        </w:rPr>
        <w:t>an</w:t>
      </w:r>
      <w:proofErr w:type="spellEnd"/>
      <w:r>
        <w:rPr>
          <w:rFonts w:hint="eastAsia"/>
        </w:rPr>
        <w:t>口的出去</w:t>
      </w:r>
      <w:proofErr w:type="gramStart"/>
      <w:r>
        <w:rPr>
          <w:rFonts w:hint="eastAsia"/>
        </w:rPr>
        <w:t>找</w:t>
      </w:r>
      <w:r>
        <w:rPr>
          <w:rFonts w:hint="eastAsia"/>
        </w:rPr>
        <w:t>内</w:t>
      </w:r>
      <w:r>
        <w:rPr>
          <w:rFonts w:hint="eastAsia"/>
        </w:rPr>
        <w:t>网</w:t>
      </w:r>
      <w:proofErr w:type="gramEnd"/>
      <w:r>
        <w:rPr>
          <w:rFonts w:hint="eastAsia"/>
        </w:rPr>
        <w:t>pc，因此网口选择</w:t>
      </w:r>
      <w:proofErr w:type="spellStart"/>
      <w:r>
        <w:rPr>
          <w:rFonts w:hint="eastAsia"/>
        </w:rPr>
        <w:t>l</w:t>
      </w:r>
      <w:r>
        <w:rPr>
          <w:rFonts w:hint="eastAsia"/>
        </w:rPr>
        <w:t>an</w:t>
      </w:r>
      <w:proofErr w:type="spellEnd"/>
      <w:r>
        <w:rPr>
          <w:rFonts w:hint="eastAsia"/>
        </w:rPr>
        <w:t>口，目的</w:t>
      </w:r>
      <w:proofErr w:type="spellStart"/>
      <w:r>
        <w:rPr>
          <w:rFonts w:hint="eastAsia"/>
        </w:rPr>
        <w:t>ip</w:t>
      </w:r>
      <w:proofErr w:type="spellEnd"/>
      <w:r>
        <w:rPr>
          <w:rFonts w:hint="eastAsia"/>
        </w:rPr>
        <w:t>选</w:t>
      </w:r>
      <w:r>
        <w:rPr>
          <w:rFonts w:hint="eastAsia"/>
        </w:rPr>
        <w:lastRenderedPageBreak/>
        <w:t>择</w:t>
      </w:r>
      <w:r>
        <w:rPr>
          <w:rFonts w:hint="eastAsia"/>
        </w:rPr>
        <w:t>内</w:t>
      </w:r>
      <w:r>
        <w:rPr>
          <w:rFonts w:hint="eastAsia"/>
        </w:rPr>
        <w:t>网pc</w:t>
      </w:r>
      <w:proofErr w:type="gramStart"/>
      <w:r>
        <w:rPr>
          <w:rFonts w:hint="eastAsia"/>
        </w:rPr>
        <w:t>所在网</w:t>
      </w:r>
      <w:proofErr w:type="gramEnd"/>
      <w:r>
        <w:rPr>
          <w:rFonts w:hint="eastAsia"/>
        </w:rPr>
        <w:t>段，</w:t>
      </w:r>
      <w:r>
        <w:rPr>
          <w:rFonts w:hint="eastAsia"/>
        </w:rPr>
        <w:t>网关填写内网pc的网关。</w:t>
      </w:r>
      <w:r>
        <w:t xml:space="preserve"> </w:t>
      </w:r>
    </w:p>
    <w:p w14:paraId="3D8A4A21" w14:textId="7D4A9F4A" w:rsidR="007B0A7E" w:rsidRDefault="007B0A7E" w:rsidP="007B0A7E"/>
    <w:p w14:paraId="32CDC8C7" w14:textId="7D009159" w:rsidR="007B0A7E" w:rsidRDefault="007B0A7E" w:rsidP="007B0A7E">
      <w:r>
        <w:rPr>
          <w:rFonts w:hint="eastAsia"/>
        </w:rPr>
        <w:t>六 防火墙配置</w:t>
      </w:r>
    </w:p>
    <w:p w14:paraId="19D4EEA2" w14:textId="18D37487" w:rsidR="007B0A7E" w:rsidRDefault="007B0A7E" w:rsidP="007B0A7E"/>
    <w:p w14:paraId="032A10F3" w14:textId="77C719FA" w:rsidR="007B0A7E" w:rsidRDefault="007B0A7E" w:rsidP="007B0A7E">
      <w:r>
        <w:rPr>
          <w:rFonts w:hint="eastAsia"/>
        </w:rPr>
        <w:t>1</w:t>
      </w:r>
      <w:r>
        <w:t xml:space="preserve"> </w:t>
      </w:r>
      <w:r>
        <w:rPr>
          <w:rFonts w:hint="eastAsia"/>
        </w:rPr>
        <w:t>启动</w:t>
      </w:r>
      <w:proofErr w:type="spellStart"/>
      <w:r>
        <w:rPr>
          <w:rFonts w:hint="eastAsia"/>
        </w:rPr>
        <w:t>ipfire</w:t>
      </w:r>
      <w:proofErr w:type="spellEnd"/>
      <w:r>
        <w:rPr>
          <w:rFonts w:hint="eastAsia"/>
        </w:rPr>
        <w:t>虚拟机</w:t>
      </w:r>
    </w:p>
    <w:p w14:paraId="2C3C9670" w14:textId="7E354D80" w:rsidR="007B0A7E" w:rsidRDefault="007B0A7E" w:rsidP="007B0A7E">
      <w:r>
        <w:rPr>
          <w:rFonts w:hint="eastAsia"/>
        </w:rPr>
        <w:t>经过设置语言、时区、账号密码等信息之后，开始网络相关的配置</w:t>
      </w:r>
    </w:p>
    <w:p w14:paraId="5DEB2A06" w14:textId="21B81235" w:rsidR="007B0A7E" w:rsidRDefault="007B0A7E" w:rsidP="007B0A7E"/>
    <w:p w14:paraId="2D9F2F8E" w14:textId="2F71F8D3" w:rsidR="007B0A7E" w:rsidRDefault="007B0A7E" w:rsidP="007B0A7E">
      <w:r>
        <w:rPr>
          <w:rFonts w:hint="eastAsia"/>
        </w:rPr>
        <w:t>2</w:t>
      </w:r>
      <w:r>
        <w:t xml:space="preserve"> </w:t>
      </w:r>
      <w:r>
        <w:rPr>
          <w:rFonts w:hint="eastAsia"/>
        </w:rPr>
        <w:t>network配置</w:t>
      </w:r>
    </w:p>
    <w:p w14:paraId="42639297" w14:textId="09367E71" w:rsidR="007B0A7E" w:rsidRDefault="007B0A7E" w:rsidP="007B0A7E">
      <w:pPr>
        <w:rPr>
          <w:rFonts w:hint="eastAsia"/>
        </w:rPr>
      </w:pPr>
      <w:r>
        <w:rPr>
          <w:rFonts w:hint="eastAsia"/>
        </w:rPr>
        <w:t>选择network</w:t>
      </w:r>
    </w:p>
    <w:p w14:paraId="553CBBB8" w14:textId="0A9D744B" w:rsidR="007B0A7E" w:rsidRDefault="007B0A7E" w:rsidP="007B0A7E">
      <w:r>
        <w:rPr>
          <w:noProof/>
        </w:rPr>
        <w:drawing>
          <wp:inline distT="0" distB="0" distL="0" distR="0" wp14:anchorId="0AFEC1FC" wp14:editId="60BEC978">
            <wp:extent cx="2901481" cy="2127380"/>
            <wp:effectExtent l="0" t="0" r="0" b="6350"/>
            <wp:docPr id="14" name="图片 14" descr="图形用户界面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 descr="图形用户界面&#10;&#10;描述已自动生成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904730" cy="2129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78D027" w14:textId="6414A81F" w:rsidR="007B0A7E" w:rsidRDefault="007B0A7E" w:rsidP="007B0A7E">
      <w:r>
        <w:rPr>
          <w:rFonts w:hint="eastAsia"/>
        </w:rPr>
        <w:t>选择网络配置类型，即防火墙分区选择，选择红+</w:t>
      </w:r>
      <w:proofErr w:type="gramStart"/>
      <w:r>
        <w:rPr>
          <w:rFonts w:hint="eastAsia"/>
        </w:rPr>
        <w:t>绿即可</w:t>
      </w:r>
      <w:proofErr w:type="gramEnd"/>
    </w:p>
    <w:p w14:paraId="0782ABD2" w14:textId="6EC6E927" w:rsidR="007B0A7E" w:rsidRDefault="007B0A7E" w:rsidP="007B0A7E">
      <w:r>
        <w:rPr>
          <w:noProof/>
        </w:rPr>
        <w:drawing>
          <wp:inline distT="0" distB="0" distL="0" distR="0" wp14:anchorId="234C3FD2" wp14:editId="19CA6C03">
            <wp:extent cx="3030359" cy="1802674"/>
            <wp:effectExtent l="0" t="0" r="0" b="762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050043" cy="18143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EB7174" w14:textId="34E639A8" w:rsidR="007B0A7E" w:rsidRDefault="007B0A7E" w:rsidP="007B0A7E">
      <w:pPr>
        <w:rPr>
          <w:rFonts w:hint="eastAsia"/>
        </w:rPr>
      </w:pPr>
      <w:r>
        <w:rPr>
          <w:noProof/>
        </w:rPr>
        <w:drawing>
          <wp:inline distT="0" distB="0" distL="0" distR="0" wp14:anchorId="7F3EA025" wp14:editId="3C636616">
            <wp:extent cx="3023118" cy="2372343"/>
            <wp:effectExtent l="0" t="0" r="6350" b="9525"/>
            <wp:docPr id="16" name="图片 16" descr="文本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 descr="文本&#10;&#10;描述已自动生成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068812" cy="2408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75D7DF" w14:textId="20CA0D60" w:rsidR="007B0A7E" w:rsidRDefault="007B0A7E" w:rsidP="007B0A7E">
      <w:r>
        <w:rPr>
          <w:rFonts w:hint="eastAsia"/>
        </w:rPr>
        <w:lastRenderedPageBreak/>
        <w:t>接着选择第二项配置网卡信息，绑定网卡mac</w:t>
      </w:r>
    </w:p>
    <w:p w14:paraId="026FE935" w14:textId="3C593C93" w:rsidR="007B0A7E" w:rsidRDefault="007B0A7E" w:rsidP="007B0A7E">
      <w:r>
        <w:rPr>
          <w:noProof/>
        </w:rPr>
        <w:drawing>
          <wp:inline distT="0" distB="0" distL="0" distR="0" wp14:anchorId="49C11769" wp14:editId="5D88EBF9">
            <wp:extent cx="2933544" cy="1793820"/>
            <wp:effectExtent l="0" t="0" r="635" b="0"/>
            <wp:docPr id="17" name="图片 17" descr="图片包含 图示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 descr="图片包含 图示&#10;&#10;描述已自动生成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952416" cy="1805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75AC31" w14:textId="5884A7B3" w:rsidR="007B0A7E" w:rsidRDefault="007B0A7E" w:rsidP="007B0A7E">
      <w:r>
        <w:rPr>
          <w:noProof/>
        </w:rPr>
        <w:drawing>
          <wp:inline distT="0" distB="0" distL="0" distR="0" wp14:anchorId="2293CA16" wp14:editId="42750DF4">
            <wp:extent cx="2928961" cy="1955697"/>
            <wp:effectExtent l="0" t="0" r="5080" b="6985"/>
            <wp:docPr id="18" name="图片 18" descr="图形用户界面, 文本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 descr="图形用户界面, 文本&#10;&#10;描述已自动生成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943633" cy="19654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5BF849" w14:textId="425105BA" w:rsidR="007B0A7E" w:rsidRPr="007B0A7E" w:rsidRDefault="007B0A7E" w:rsidP="007B0A7E">
      <w:pPr>
        <w:rPr>
          <w:rFonts w:hint="eastAsia"/>
        </w:rPr>
      </w:pPr>
      <w:r>
        <w:rPr>
          <w:rFonts w:hint="eastAsia"/>
        </w:rPr>
        <w:t>网卡mac不要选错了，mac地址在虚拟机设置中的网络适配器</w:t>
      </w:r>
      <w:r>
        <w:t>-</w:t>
      </w:r>
      <w:r>
        <w:rPr>
          <w:rFonts w:hint="eastAsia"/>
        </w:rPr>
        <w:t>高级中查看</w:t>
      </w:r>
    </w:p>
    <w:p w14:paraId="20CDD2A0" w14:textId="77777777" w:rsidR="0046768F" w:rsidRDefault="007B0A7E">
      <w:r>
        <w:rPr>
          <w:noProof/>
        </w:rPr>
        <w:drawing>
          <wp:inline distT="0" distB="0" distL="0" distR="0" wp14:anchorId="27557C1C" wp14:editId="3069ED01">
            <wp:extent cx="3900757" cy="4239830"/>
            <wp:effectExtent l="0" t="0" r="5080" b="889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936880" cy="42790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9BC6A8" w14:textId="2FD1DB10" w:rsidR="003319C1" w:rsidRDefault="007B0A7E">
      <w:r>
        <w:rPr>
          <w:rFonts w:hint="eastAsia"/>
        </w:rPr>
        <w:lastRenderedPageBreak/>
        <w:t>接着选择地址设置，地址设置分为红绿区两个部分</w:t>
      </w:r>
    </w:p>
    <w:p w14:paraId="2A46BF6C" w14:textId="616879B3" w:rsidR="007B0A7E" w:rsidRDefault="007B0A7E">
      <w:r>
        <w:rPr>
          <w:rFonts w:hint="eastAsia"/>
        </w:rPr>
        <w:t>首先是绿区的配置</w:t>
      </w:r>
    </w:p>
    <w:p w14:paraId="0011BBF2" w14:textId="3D9417A2" w:rsidR="007B0A7E" w:rsidRDefault="007B0A7E">
      <w:r>
        <w:rPr>
          <w:noProof/>
        </w:rPr>
        <w:drawing>
          <wp:inline distT="0" distB="0" distL="0" distR="0" wp14:anchorId="15465709" wp14:editId="48569D5D">
            <wp:extent cx="2407298" cy="1479274"/>
            <wp:effectExtent l="0" t="0" r="0" b="6985"/>
            <wp:docPr id="20" name="图片 20" descr="图片包含 文本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 descr="图片包含 文本&#10;&#10;描述已自动生成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438269" cy="14983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5B63EF" w14:textId="672EF2EC" w:rsidR="007B0A7E" w:rsidRDefault="007B0A7E">
      <w:r>
        <w:rPr>
          <w:rFonts w:hint="eastAsia"/>
        </w:rPr>
        <w:t>绿区不需要配置网关</w:t>
      </w:r>
    </w:p>
    <w:p w14:paraId="0F2A4505" w14:textId="5BE73DAE" w:rsidR="007B0A7E" w:rsidRDefault="007B0A7E">
      <w:r>
        <w:rPr>
          <w:rFonts w:hint="eastAsia"/>
        </w:rPr>
        <w:t>下面是红区的配置，需要设置静态</w:t>
      </w:r>
      <w:proofErr w:type="spellStart"/>
      <w:r>
        <w:rPr>
          <w:rFonts w:hint="eastAsia"/>
        </w:rPr>
        <w:t>ip</w:t>
      </w:r>
      <w:proofErr w:type="spellEnd"/>
      <w:r>
        <w:rPr>
          <w:rFonts w:hint="eastAsia"/>
        </w:rPr>
        <w:t>和网关，网关设置为相邻路由器的</w:t>
      </w:r>
      <w:proofErr w:type="spellStart"/>
      <w:r>
        <w:rPr>
          <w:rFonts w:hint="eastAsia"/>
        </w:rPr>
        <w:t>lan</w:t>
      </w:r>
      <w:proofErr w:type="spellEnd"/>
      <w:r>
        <w:rPr>
          <w:rFonts w:hint="eastAsia"/>
        </w:rPr>
        <w:t>口</w:t>
      </w:r>
      <w:proofErr w:type="spellStart"/>
      <w:r>
        <w:rPr>
          <w:rFonts w:hint="eastAsia"/>
        </w:rPr>
        <w:t>ip</w:t>
      </w:r>
      <w:proofErr w:type="spellEnd"/>
      <w:r>
        <w:rPr>
          <w:rFonts w:hint="eastAsia"/>
        </w:rPr>
        <w:t>即可。</w:t>
      </w:r>
    </w:p>
    <w:p w14:paraId="51362868" w14:textId="58A2739E" w:rsidR="007B0A7E" w:rsidRDefault="007B0A7E">
      <w:r>
        <w:rPr>
          <w:noProof/>
        </w:rPr>
        <w:drawing>
          <wp:inline distT="0" distB="0" distL="0" distR="0" wp14:anchorId="699CDBAC" wp14:editId="263C5C19">
            <wp:extent cx="2377440" cy="2182230"/>
            <wp:effectExtent l="0" t="0" r="3810" b="8890"/>
            <wp:docPr id="21" name="图片 21" descr="图形用户界面, 文本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 descr="图形用户界面, 文本&#10;&#10;描述已自动生成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396695" cy="21999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3A49D0" w14:textId="34DADC57" w:rsidR="007B0A7E" w:rsidRDefault="007B0A7E">
      <w:r>
        <w:rPr>
          <w:rFonts w:hint="eastAsia"/>
        </w:rPr>
        <w:t>防火墙在虚拟机中的配置完成</w:t>
      </w:r>
    </w:p>
    <w:p w14:paraId="4B43C3E8" w14:textId="01BF6E02" w:rsidR="007B0A7E" w:rsidRDefault="007B0A7E"/>
    <w:p w14:paraId="27EBE439" w14:textId="312346D1" w:rsidR="007B0A7E" w:rsidRDefault="007B0A7E" w:rsidP="007B0A7E">
      <w:r>
        <w:t xml:space="preserve">3 </w:t>
      </w:r>
      <w:r>
        <w:rPr>
          <w:rFonts w:hint="eastAsia"/>
        </w:rPr>
        <w:t>防火墙规则配置</w:t>
      </w:r>
    </w:p>
    <w:p w14:paraId="64A99D7C" w14:textId="059830C4" w:rsidR="007B0A7E" w:rsidRPr="007B0A7E" w:rsidRDefault="00316E43">
      <w:pPr>
        <w:rPr>
          <w:rFonts w:hint="eastAsia"/>
        </w:rPr>
      </w:pPr>
      <w:r>
        <w:rPr>
          <w:rFonts w:hint="eastAsia"/>
        </w:rPr>
        <w:t>a</w:t>
      </w:r>
      <w:r>
        <w:t xml:space="preserve"> </w:t>
      </w:r>
      <w:proofErr w:type="gramStart"/>
      <w:r>
        <w:rPr>
          <w:rFonts w:hint="eastAsia"/>
        </w:rPr>
        <w:t>在内网</w:t>
      </w:r>
      <w:proofErr w:type="gramEnd"/>
      <w:r>
        <w:rPr>
          <w:rFonts w:hint="eastAsia"/>
        </w:rPr>
        <w:t>pc浏览器中访问绿区</w:t>
      </w:r>
      <w:proofErr w:type="spellStart"/>
      <w:r>
        <w:rPr>
          <w:rFonts w:hint="eastAsia"/>
        </w:rPr>
        <w:t>ip</w:t>
      </w:r>
      <w:proofErr w:type="spellEnd"/>
    </w:p>
    <w:p w14:paraId="43268B6A" w14:textId="3A938E12" w:rsidR="00CA3AA6" w:rsidRDefault="00316E43">
      <w:r>
        <w:rPr>
          <w:noProof/>
        </w:rPr>
        <w:drawing>
          <wp:inline distT="0" distB="0" distL="0" distR="0" wp14:anchorId="571A2C07" wp14:editId="63432C64">
            <wp:extent cx="3071637" cy="1190786"/>
            <wp:effectExtent l="0" t="0" r="0" b="9525"/>
            <wp:docPr id="22" name="图片 22" descr="图形用户界面&#10;&#10;低可信度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 descr="图形用户界面&#10;&#10;低可信度描述已自动生成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148599" cy="12206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BE0B3A" w14:textId="1AC17CE0" w:rsidR="00316E43" w:rsidRDefault="00316E43"/>
    <w:p w14:paraId="0BE057D3" w14:textId="1856A939" w:rsidR="00316E43" w:rsidRDefault="00316E43">
      <w:r>
        <w:rPr>
          <w:rFonts w:hint="eastAsia"/>
        </w:rPr>
        <w:t xml:space="preserve">b </w:t>
      </w:r>
      <w:r w:rsidR="00507302">
        <w:rPr>
          <w:rFonts w:hint="eastAsia"/>
        </w:rPr>
        <w:t>配置规则</w:t>
      </w:r>
    </w:p>
    <w:p w14:paraId="4FA6AC79" w14:textId="035744F6" w:rsidR="00507302" w:rsidRDefault="00507302">
      <w:pPr>
        <w:rPr>
          <w:rFonts w:hint="eastAsia"/>
        </w:rPr>
      </w:pPr>
      <w:r>
        <w:rPr>
          <w:rFonts w:hint="eastAsia"/>
        </w:rPr>
        <w:t>总体规则如下：</w:t>
      </w:r>
    </w:p>
    <w:p w14:paraId="15CFFEEA" w14:textId="42F18541" w:rsidR="00507302" w:rsidRDefault="00507302">
      <w:r>
        <w:rPr>
          <w:noProof/>
        </w:rPr>
        <w:drawing>
          <wp:inline distT="0" distB="0" distL="0" distR="0" wp14:anchorId="12CBA969" wp14:editId="09D01BBD">
            <wp:extent cx="2851435" cy="1064224"/>
            <wp:effectExtent l="0" t="0" r="6350" b="3175"/>
            <wp:docPr id="23" name="图片 23" descr="图表, 条形图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 descr="图表, 条形图&#10;&#10;描述已自动生成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861810" cy="10680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91E0E2" w14:textId="3F0FB174" w:rsidR="00507302" w:rsidRDefault="00507302">
      <w:r>
        <w:rPr>
          <w:rFonts w:hint="eastAsia"/>
        </w:rPr>
        <w:lastRenderedPageBreak/>
        <w:t>具体配置如下：</w:t>
      </w:r>
    </w:p>
    <w:p w14:paraId="58177E57" w14:textId="333CB3D3" w:rsidR="00507302" w:rsidRDefault="00507302">
      <w:r>
        <w:rPr>
          <w:noProof/>
        </w:rPr>
        <w:drawing>
          <wp:inline distT="0" distB="0" distL="0" distR="0" wp14:anchorId="57CA413C" wp14:editId="52DEBE88">
            <wp:extent cx="2490272" cy="2280402"/>
            <wp:effectExtent l="0" t="0" r="5715" b="5715"/>
            <wp:docPr id="24" name="图片 24" descr="图形用户界面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 descr="图形用户界面&#10;&#10;描述已自动生成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517840" cy="23056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CB6C29" w14:textId="0E9CAA20" w:rsidR="00507302" w:rsidRDefault="00507302">
      <w:r>
        <w:rPr>
          <w:noProof/>
        </w:rPr>
        <w:drawing>
          <wp:inline distT="0" distB="0" distL="0" distR="0" wp14:anchorId="40638F2B" wp14:editId="0BBEBB81">
            <wp:extent cx="2438115" cy="2302795"/>
            <wp:effectExtent l="0" t="0" r="635" b="2540"/>
            <wp:docPr id="25" name="图片 25" descr="图形用户界面&#10;&#10;低可信度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 descr="图形用户界面&#10;&#10;低可信度描述已自动生成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450721" cy="23147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375662" w14:textId="1AB05CBB" w:rsidR="00507302" w:rsidRDefault="00507302">
      <w:r>
        <w:rPr>
          <w:rFonts w:hint="eastAsia"/>
        </w:rPr>
        <w:t>其他的选项和更多的规则配置后面再摸索，现在的规则相当于所有流量都是可以通过的。</w:t>
      </w:r>
    </w:p>
    <w:p w14:paraId="7AE2397D" w14:textId="12323B34" w:rsidR="00507302" w:rsidRDefault="00507302"/>
    <w:p w14:paraId="5FDE2865" w14:textId="2B063A3C" w:rsidR="0046768F" w:rsidRDefault="0046768F">
      <w:r>
        <w:rPr>
          <w:rFonts w:hint="eastAsia"/>
        </w:rPr>
        <w:t>七 效果展示</w:t>
      </w:r>
    </w:p>
    <w:p w14:paraId="2756B7D5" w14:textId="08910FC1" w:rsidR="0046768F" w:rsidRDefault="00971E3D">
      <w:pPr>
        <w:rPr>
          <w:rFonts w:hint="eastAsia"/>
        </w:rPr>
      </w:pPr>
      <w:r>
        <w:rPr>
          <w:noProof/>
        </w:rPr>
        <w:drawing>
          <wp:inline distT="0" distB="0" distL="0" distR="0" wp14:anchorId="049CEAC6" wp14:editId="3024ECC2">
            <wp:extent cx="2624532" cy="1731762"/>
            <wp:effectExtent l="0" t="0" r="4445" b="1905"/>
            <wp:docPr id="28" name="图片 28" descr="文本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8" descr="文本&#10;&#10;描述已自动生成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677132" cy="17664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401605B4" wp14:editId="2BEF8ECF">
            <wp:extent cx="2388636" cy="1726916"/>
            <wp:effectExtent l="0" t="0" r="0" b="6985"/>
            <wp:docPr id="29" name="图片 29" descr="文本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 descr="文本&#10;&#10;描述已自动生成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412581" cy="17442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61AD6F" w14:textId="2662A2BC" w:rsidR="00D75F5B" w:rsidRPr="00D75F5B" w:rsidRDefault="00D75F5B"/>
    <w:sectPr w:rsidR="00D75F5B" w:rsidRPr="00D75F5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7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8283D"/>
    <w:rsid w:val="000B2431"/>
    <w:rsid w:val="001B28EE"/>
    <w:rsid w:val="001F3636"/>
    <w:rsid w:val="00316E43"/>
    <w:rsid w:val="003319C1"/>
    <w:rsid w:val="003D4F7C"/>
    <w:rsid w:val="0046768F"/>
    <w:rsid w:val="004A75C9"/>
    <w:rsid w:val="00507302"/>
    <w:rsid w:val="007B0A7E"/>
    <w:rsid w:val="007E3745"/>
    <w:rsid w:val="00971E3D"/>
    <w:rsid w:val="0098283D"/>
    <w:rsid w:val="00AB752A"/>
    <w:rsid w:val="00B22C1F"/>
    <w:rsid w:val="00CA3AA6"/>
    <w:rsid w:val="00D152AF"/>
    <w:rsid w:val="00D75F5B"/>
    <w:rsid w:val="00F575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9D26F52"/>
  <w15:chartTrackingRefBased/>
  <w15:docId w15:val="{2A16C0D1-39DD-4439-829E-08154AFDDD7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F57531"/>
    <w:rPr>
      <w:color w:val="0563C1" w:themeColor="hyperlink"/>
      <w:u w:val="single"/>
    </w:rPr>
  </w:style>
  <w:style w:type="character" w:styleId="a4">
    <w:name w:val="Unresolved Mention"/>
    <w:basedOn w:val="a0"/>
    <w:uiPriority w:val="99"/>
    <w:semiHidden/>
    <w:unhideWhenUsed/>
    <w:rsid w:val="00F57531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26" Type="http://schemas.openxmlformats.org/officeDocument/2006/relationships/image" Target="media/image20.png"/><Relationship Id="rId3" Type="http://schemas.openxmlformats.org/officeDocument/2006/relationships/webSettings" Target="webSettings.xml"/><Relationship Id="rId21" Type="http://schemas.openxmlformats.org/officeDocument/2006/relationships/image" Target="media/image15.png"/><Relationship Id="rId34" Type="http://schemas.openxmlformats.org/officeDocument/2006/relationships/fontTable" Target="fontTable.xml"/><Relationship Id="rId7" Type="http://schemas.openxmlformats.org/officeDocument/2006/relationships/image" Target="media/image2.png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image" Target="media/image19.png"/><Relationship Id="rId33" Type="http://schemas.openxmlformats.org/officeDocument/2006/relationships/image" Target="media/image27.png"/><Relationship Id="rId2" Type="http://schemas.openxmlformats.org/officeDocument/2006/relationships/settings" Target="settings.xml"/><Relationship Id="rId16" Type="http://schemas.openxmlformats.org/officeDocument/2006/relationships/image" Target="media/image10.png"/><Relationship Id="rId20" Type="http://schemas.openxmlformats.org/officeDocument/2006/relationships/image" Target="media/image14.png"/><Relationship Id="rId29" Type="http://schemas.openxmlformats.org/officeDocument/2006/relationships/image" Target="media/image23.png"/><Relationship Id="rId1" Type="http://schemas.openxmlformats.org/officeDocument/2006/relationships/styles" Target="styles.xml"/><Relationship Id="rId6" Type="http://schemas.openxmlformats.org/officeDocument/2006/relationships/hyperlink" Target="http://cy.198443.com/starwindconverter.zip" TargetMode="External"/><Relationship Id="rId11" Type="http://schemas.openxmlformats.org/officeDocument/2006/relationships/image" Target="media/image5.png"/><Relationship Id="rId24" Type="http://schemas.openxmlformats.org/officeDocument/2006/relationships/image" Target="media/image18.png"/><Relationship Id="rId32" Type="http://schemas.openxmlformats.org/officeDocument/2006/relationships/image" Target="media/image26.png"/><Relationship Id="rId5" Type="http://schemas.openxmlformats.org/officeDocument/2006/relationships/package" Target="embeddings/Microsoft_Visio_Drawing.vsdx"/><Relationship Id="rId15" Type="http://schemas.openxmlformats.org/officeDocument/2006/relationships/image" Target="media/image9.png"/><Relationship Id="rId23" Type="http://schemas.openxmlformats.org/officeDocument/2006/relationships/image" Target="media/image17.png"/><Relationship Id="rId28" Type="http://schemas.openxmlformats.org/officeDocument/2006/relationships/image" Target="media/image22.png"/><Relationship Id="rId10" Type="http://schemas.openxmlformats.org/officeDocument/2006/relationships/image" Target="media/image4.png"/><Relationship Id="rId19" Type="http://schemas.openxmlformats.org/officeDocument/2006/relationships/image" Target="media/image13.png"/><Relationship Id="rId31" Type="http://schemas.openxmlformats.org/officeDocument/2006/relationships/image" Target="media/image25.png"/><Relationship Id="rId4" Type="http://schemas.openxmlformats.org/officeDocument/2006/relationships/image" Target="media/image1.emf"/><Relationship Id="rId9" Type="http://schemas.openxmlformats.org/officeDocument/2006/relationships/hyperlink" Target="https://ftp.yz.yamagata-u.ac.jp/pub/network/security/ipfire/releases/ipfire-2.x/2.25-core157/ipfire-2.25.x86_64-full-core157.iso" TargetMode="External"/><Relationship Id="rId14" Type="http://schemas.openxmlformats.org/officeDocument/2006/relationships/image" Target="media/image8.png"/><Relationship Id="rId22" Type="http://schemas.openxmlformats.org/officeDocument/2006/relationships/image" Target="media/image16.png"/><Relationship Id="rId27" Type="http://schemas.openxmlformats.org/officeDocument/2006/relationships/image" Target="media/image21.png"/><Relationship Id="rId30" Type="http://schemas.openxmlformats.org/officeDocument/2006/relationships/image" Target="media/image24.png"/><Relationship Id="rId35" Type="http://schemas.openxmlformats.org/officeDocument/2006/relationships/theme" Target="theme/theme1.xml"/><Relationship Id="rId8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4</TotalTime>
  <Pages>10</Pages>
  <Words>340</Words>
  <Characters>1939</Characters>
  <Application>Microsoft Office Word</Application>
  <DocSecurity>0</DocSecurity>
  <Lines>16</Lines>
  <Paragraphs>4</Paragraphs>
  <ScaleCrop>false</ScaleCrop>
  <Company/>
  <LinksUpToDate>false</LinksUpToDate>
  <CharactersWithSpaces>22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知 夏</dc:creator>
  <cp:keywords/>
  <dc:description/>
  <cp:lastModifiedBy>知 夏</cp:lastModifiedBy>
  <cp:revision>5</cp:revision>
  <dcterms:created xsi:type="dcterms:W3CDTF">2021-07-09T17:32:00Z</dcterms:created>
  <dcterms:modified xsi:type="dcterms:W3CDTF">2021-07-10T06:30:00Z</dcterms:modified>
</cp:coreProperties>
</file>